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64401F86" w:rsidR="00E81289" w:rsidRDefault="000B0489" w:rsidP="003D6138">
      <w:pPr>
        <w:pStyle w:val="Titel"/>
      </w:pPr>
      <w:r>
        <w:t>Optimierung der Projektführung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7A22B0AC" w:rsidR="00486AA0" w:rsidRPr="00631349" w:rsidRDefault="000B0489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831" w:dyaOrig="15555" w14:anchorId="2AF856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70.5pt" o:ole="">
            <v:imagedata r:id="rId7" o:title=""/>
          </v:shape>
          <o:OLEObject Type="Embed" ProgID="Visio.Drawing.15" ShapeID="_x0000_i1025" DrawAspect="Content" ObjectID="_1824989524" r:id="rId8"/>
        </w:object>
      </w:r>
    </w:p>
    <w:sectPr w:rsidR="00486AA0" w:rsidRPr="00631349" w:rsidSect="00847023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EDE017" w14:textId="77777777" w:rsidR="00222C54" w:rsidRDefault="00222C54" w:rsidP="00631349">
      <w:r>
        <w:separator/>
      </w:r>
    </w:p>
  </w:endnote>
  <w:endnote w:type="continuationSeparator" w:id="0">
    <w:p w14:paraId="4C1358D3" w14:textId="77777777" w:rsidR="00222C54" w:rsidRDefault="00222C54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239D0BF2-C520-4A95-AFAB-2D19899AF5F1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4A64B39E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474EBE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A82F49" w14:textId="77777777" w:rsidR="00222C54" w:rsidRDefault="00222C54" w:rsidP="00631349">
      <w:r>
        <w:separator/>
      </w:r>
    </w:p>
  </w:footnote>
  <w:footnote w:type="continuationSeparator" w:id="0">
    <w:p w14:paraId="1C69FBE4" w14:textId="77777777" w:rsidR="00222C54" w:rsidRDefault="00222C54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0489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C5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0C02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2D82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4EBE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3E6A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47023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2D17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5</cp:revision>
  <dcterms:created xsi:type="dcterms:W3CDTF">2020-11-27T15:41:00Z</dcterms:created>
  <dcterms:modified xsi:type="dcterms:W3CDTF">2025-11-18T15:44:00Z</dcterms:modified>
</cp:coreProperties>
</file>